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D6E9CF4" w14:textId="27666B4E" w:rsidR="00CF68FD" w:rsidRDefault="008376CD">
      <w:r>
        <w:object w:dxaOrig="9226" w:dyaOrig="12316" w14:anchorId="77882B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5pt;height:602.55pt" o:ole="">
            <v:imagedata r:id="rId4" o:title=""/>
          </v:shape>
          <o:OLEObject Type="Embed" ProgID="Visio.Drawing.15" ShapeID="_x0000_i1025" DrawAspect="Content" ObjectID="_1623996776" r:id="rId5"/>
        </w:object>
      </w:r>
    </w:p>
    <w:p w14:paraId="1F2F4DD4" w14:textId="74C98438" w:rsidR="008376CD" w:rsidRDefault="008376CD"/>
    <w:p w14:paraId="71E2601C" w14:textId="148E1779" w:rsidR="008376CD" w:rsidRDefault="008376CD"/>
    <w:p w14:paraId="2A2735D4" w14:textId="3D48DAAF" w:rsidR="008376CD" w:rsidRDefault="008376CD"/>
    <w:p w14:paraId="2EFA4F28" w14:textId="53BB745E" w:rsidR="008376CD" w:rsidRDefault="008376CD"/>
    <w:p w14:paraId="596C14E3" w14:textId="226A2108" w:rsidR="008376CD" w:rsidRDefault="008376CD"/>
    <w:p w14:paraId="5C81FE34" w14:textId="7858A0C7" w:rsidR="008376CD" w:rsidRDefault="008376CD">
      <w:r>
        <w:object w:dxaOrig="20280" w:dyaOrig="10441" w14:anchorId="341AB066">
          <v:shape id="_x0000_i1028" type="#_x0000_t75" style="width:450.85pt;height:232.3pt" o:ole="">
            <v:imagedata r:id="rId6" o:title=""/>
          </v:shape>
          <o:OLEObject Type="Embed" ProgID="Visio.Drawing.15" ShapeID="_x0000_i1028" DrawAspect="Content" ObjectID="_1623996777" r:id="rId7"/>
        </w:object>
      </w:r>
    </w:p>
    <w:p w14:paraId="7B1CF9D6" w14:textId="21A97736" w:rsidR="008376CD" w:rsidRDefault="008376CD"/>
    <w:p w14:paraId="7D4F1ED1" w14:textId="5F5E2DB6" w:rsidR="008376CD" w:rsidRDefault="008376CD"/>
    <w:p w14:paraId="3B0C8DA3" w14:textId="6BA27CFB" w:rsidR="008376CD" w:rsidRDefault="008376CD"/>
    <w:p w14:paraId="53A1900F" w14:textId="7820786C" w:rsidR="008376CD" w:rsidRDefault="008376CD"/>
    <w:p w14:paraId="10B8B36F" w14:textId="18C867E4" w:rsidR="008376CD" w:rsidRDefault="008376CD"/>
    <w:p w14:paraId="5B466301" w14:textId="3650FAA6" w:rsidR="008376CD" w:rsidRDefault="008376CD"/>
    <w:p w14:paraId="5BAC919D" w14:textId="065B0FAD" w:rsidR="008376CD" w:rsidRDefault="008376CD"/>
    <w:p w14:paraId="6E7518F1" w14:textId="1D4ABF21" w:rsidR="008376CD" w:rsidRDefault="008376CD"/>
    <w:p w14:paraId="579305EA" w14:textId="3E56D34D" w:rsidR="008376CD" w:rsidRDefault="008376CD"/>
    <w:p w14:paraId="23F4FD07" w14:textId="089BB709" w:rsidR="008376CD" w:rsidRDefault="008376CD"/>
    <w:p w14:paraId="58C97E4E" w14:textId="44FF4C5B" w:rsidR="008376CD" w:rsidRDefault="008376CD"/>
    <w:p w14:paraId="1121069E" w14:textId="3B07A0C8" w:rsidR="008376CD" w:rsidRDefault="008376CD"/>
    <w:p w14:paraId="2EAFFA24" w14:textId="301BF69E" w:rsidR="008376CD" w:rsidRDefault="008376CD"/>
    <w:p w14:paraId="3BD0E670" w14:textId="582524C3" w:rsidR="008376CD" w:rsidRDefault="008376CD"/>
    <w:p w14:paraId="24003105" w14:textId="36656109" w:rsidR="008376CD" w:rsidRDefault="008376CD"/>
    <w:p w14:paraId="6A487666" w14:textId="78F328FA" w:rsidR="008376CD" w:rsidRDefault="008376CD"/>
    <w:p w14:paraId="2377FDAD" w14:textId="4D4B9D41" w:rsidR="008376CD" w:rsidRDefault="008376CD"/>
    <w:p w14:paraId="68DCA46C" w14:textId="739CACF5" w:rsidR="008376CD" w:rsidRDefault="008376CD"/>
    <w:p w14:paraId="79E55C2A" w14:textId="6F0D9E95" w:rsidR="008376CD" w:rsidRDefault="008376CD"/>
    <w:p w14:paraId="7889A68C" w14:textId="21CEE17F" w:rsidR="008376CD" w:rsidRDefault="008376CD">
      <w:r>
        <w:object w:dxaOrig="21376" w:dyaOrig="11806" w14:anchorId="7C3D0A5B">
          <v:shape id="_x0000_i1031" type="#_x0000_t75" style="width:450.85pt;height:249.45pt" o:ole="">
            <v:imagedata r:id="rId8" o:title=""/>
          </v:shape>
          <o:OLEObject Type="Embed" ProgID="Visio.Drawing.15" ShapeID="_x0000_i1031" DrawAspect="Content" ObjectID="_1623996778" r:id="rId9"/>
        </w:object>
      </w:r>
    </w:p>
    <w:p w14:paraId="18AD9503" w14:textId="563A5FB1" w:rsidR="008376CD" w:rsidRDefault="008376CD"/>
    <w:p w14:paraId="1875EDB5" w14:textId="0ADB1364" w:rsidR="008376CD" w:rsidRDefault="008376CD">
      <w:r>
        <w:object w:dxaOrig="17806" w:dyaOrig="19561" w14:anchorId="414EFFB3">
          <v:shape id="_x0000_i1042" type="#_x0000_t75" style="width:450.85pt;height:494.55pt" o:ole="">
            <v:imagedata r:id="rId10" o:title=""/>
          </v:shape>
          <o:OLEObject Type="Embed" ProgID="Visio.Drawing.15" ShapeID="_x0000_i1042" DrawAspect="Content" ObjectID="_1623996779" r:id="rId11"/>
        </w:object>
      </w:r>
      <w:r>
        <w:object w:dxaOrig="13395" w:dyaOrig="8880" w14:anchorId="4C09EC15">
          <v:shape id="_x0000_i1055" type="#_x0000_t75" style="width:450.85pt;height:299.15pt" o:ole="">
            <v:imagedata r:id="rId12" o:title=""/>
          </v:shape>
          <o:OLEObject Type="Embed" ProgID="Visio.Drawing.15" ShapeID="_x0000_i1055" DrawAspect="Content" ObjectID="_1623996780" r:id="rId13"/>
        </w:object>
      </w:r>
      <w:bookmarkStart w:id="0" w:name="_GoBack"/>
      <w:bookmarkEnd w:id="0"/>
    </w:p>
    <w:sectPr w:rsidR="008376C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376CD"/>
    <w:rsid w:val="008376CD"/>
    <w:rsid w:val="00CF68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F202E8"/>
  <w15:chartTrackingRefBased/>
  <w15:docId w15:val="{C47C8B7E-F02B-457B-9002-8E478018F5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</Pages>
  <Words>25</Words>
  <Characters>149</Characters>
  <Application>Microsoft Office Word</Application>
  <DocSecurity>0</DocSecurity>
  <Lines>1</Lines>
  <Paragraphs>1</Paragraphs>
  <ScaleCrop>false</ScaleCrop>
  <Company/>
  <LinksUpToDate>false</LinksUpToDate>
  <CharactersWithSpaces>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hammad Ridho</dc:creator>
  <cp:keywords/>
  <dc:description/>
  <cp:lastModifiedBy>Muhammad Ridho</cp:lastModifiedBy>
  <cp:revision>1</cp:revision>
  <dcterms:created xsi:type="dcterms:W3CDTF">2019-07-07T02:23:00Z</dcterms:created>
  <dcterms:modified xsi:type="dcterms:W3CDTF">2019-07-07T02:26:00Z</dcterms:modified>
</cp:coreProperties>
</file>